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8AD8D0" w14:textId="237C7B94" w:rsidR="000534D0" w:rsidRDefault="007F3BCB" w:rsidP="007F3BCB">
      <w:pPr>
        <w:jc w:val="center"/>
        <w:rPr>
          <w:b/>
          <w:bCs/>
          <w:sz w:val="44"/>
          <w:szCs w:val="48"/>
        </w:rPr>
      </w:pPr>
      <w:r w:rsidRPr="007F3BCB">
        <w:rPr>
          <w:rFonts w:hint="eastAsia"/>
          <w:b/>
          <w:bCs/>
          <w:sz w:val="44"/>
          <w:szCs w:val="48"/>
        </w:rPr>
        <w:t>文档转为wiki</w:t>
      </w:r>
    </w:p>
    <w:p w14:paraId="799D908A" w14:textId="2CBEEBAE" w:rsidR="007F3BCB" w:rsidRDefault="007F3BCB" w:rsidP="007F3BCB">
      <w:pPr>
        <w:jc w:val="center"/>
        <w:rPr>
          <w:b/>
          <w:bCs/>
          <w:sz w:val="44"/>
          <w:szCs w:val="48"/>
        </w:rPr>
      </w:pPr>
    </w:p>
    <w:p w14:paraId="33643B44" w14:textId="7627594D" w:rsidR="007F3BCB" w:rsidRDefault="007D6332" w:rsidP="007D6332">
      <w:pPr>
        <w:pStyle w:val="1"/>
      </w:pPr>
      <w:r>
        <w:rPr>
          <w:rFonts w:hint="eastAsia"/>
        </w:rPr>
        <w:t>标题1</w:t>
      </w:r>
    </w:p>
    <w:p w14:paraId="5E99C792" w14:textId="39034508" w:rsidR="007D6332" w:rsidRDefault="00B03699" w:rsidP="007D6332">
      <w:pPr>
        <w:pStyle w:val="2"/>
      </w:pPr>
      <w:r>
        <w:rPr>
          <w:rFonts w:hint="eastAsia"/>
        </w:rPr>
        <w:t>正常图片</w:t>
      </w:r>
    </w:p>
    <w:p w14:paraId="63E8BAD1" w14:textId="18378C6C" w:rsidR="007D6332" w:rsidRDefault="00025F66" w:rsidP="007D6332">
      <w:r>
        <w:rPr>
          <w:rFonts w:hint="eastAsia"/>
        </w:rPr>
        <w:t>开始放图片内容</w:t>
      </w:r>
      <w:r w:rsidR="00AC27A2">
        <w:rPr>
          <w:rFonts w:hint="eastAsia"/>
        </w:rPr>
        <w:t>，正常图片</w:t>
      </w:r>
      <w:r w:rsidR="00BD4C2B">
        <w:rPr>
          <w:rFonts w:hint="eastAsia"/>
        </w:rPr>
        <w:t>：</w:t>
      </w:r>
    </w:p>
    <w:p w14:paraId="0E28E17A" w14:textId="2641025B" w:rsidR="00025F66" w:rsidRDefault="002070C0" w:rsidP="007D6332">
      <w:r>
        <w:rPr>
          <w:noProof/>
        </w:rPr>
        <w:drawing>
          <wp:inline distT="0" distB="0" distL="0" distR="0" wp14:anchorId="5220F878" wp14:editId="152241FA">
            <wp:extent cx="3685540" cy="19519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5540" cy="195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41901" w14:textId="4F9685B0" w:rsidR="00BD4C2B" w:rsidRDefault="00BD4C2B" w:rsidP="007D6332">
      <w:r>
        <w:rPr>
          <w:rFonts w:hint="eastAsia"/>
        </w:rPr>
        <w:t>图片1</w:t>
      </w:r>
    </w:p>
    <w:p w14:paraId="497955AC" w14:textId="41FEE025" w:rsidR="0052070A" w:rsidRDefault="0052070A" w:rsidP="007D6332"/>
    <w:p w14:paraId="69E9B76B" w14:textId="450E4061" w:rsidR="0052070A" w:rsidRDefault="0052070A" w:rsidP="007D6332">
      <w:pPr>
        <w:rPr>
          <w:rFonts w:hint="eastAsia"/>
        </w:rPr>
      </w:pPr>
      <w:r>
        <w:rPr>
          <w:rFonts w:hint="eastAsia"/>
        </w:rPr>
        <w:t>正常图片2</w:t>
      </w:r>
    </w:p>
    <w:p w14:paraId="5D1BE4B5" w14:textId="03FA9993" w:rsidR="0052070A" w:rsidRDefault="0052070A" w:rsidP="007D6332">
      <w:pPr>
        <w:rPr>
          <w:rFonts w:hint="eastAsia"/>
        </w:rPr>
      </w:pPr>
      <w:r>
        <w:rPr>
          <w:noProof/>
        </w:rPr>
        <w:drawing>
          <wp:inline distT="0" distB="0" distL="0" distR="0" wp14:anchorId="2E8BC90A" wp14:editId="1344459A">
            <wp:extent cx="5274310" cy="24333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C768E" w14:textId="00FF89E3" w:rsidR="00025F66" w:rsidRDefault="00D346E2" w:rsidP="007D6332">
      <w:r>
        <w:rPr>
          <w:rFonts w:hint="eastAsia"/>
        </w:rPr>
        <w:t>图片2</w:t>
      </w:r>
    </w:p>
    <w:p w14:paraId="4C9CBDC2" w14:textId="77777777" w:rsidR="00D346E2" w:rsidRDefault="00D346E2" w:rsidP="007D6332">
      <w:pPr>
        <w:rPr>
          <w:rFonts w:hint="eastAsia"/>
        </w:rPr>
      </w:pPr>
    </w:p>
    <w:p w14:paraId="39B3D154" w14:textId="3750F02E" w:rsidR="007D6332" w:rsidRDefault="001C760C" w:rsidP="007D6332">
      <w:pPr>
        <w:pStyle w:val="2"/>
      </w:pPr>
      <w:r>
        <w:rPr>
          <w:rFonts w:hint="eastAsia"/>
        </w:rPr>
        <w:lastRenderedPageBreak/>
        <w:t>vi</w:t>
      </w:r>
      <w:r w:rsidR="00E37592">
        <w:rPr>
          <w:rFonts w:hint="eastAsia"/>
        </w:rPr>
        <w:t>so</w:t>
      </w:r>
      <w:r w:rsidR="002A1A77">
        <w:rPr>
          <w:rFonts w:hint="eastAsia"/>
        </w:rPr>
        <w:t>图片</w:t>
      </w:r>
    </w:p>
    <w:p w14:paraId="177B788D" w14:textId="48367165" w:rsidR="007D6332" w:rsidRDefault="00350650" w:rsidP="007D6332">
      <w:r>
        <w:rPr>
          <w:rFonts w:hint="eastAsia"/>
        </w:rPr>
        <w:t>viso的图片</w:t>
      </w:r>
    </w:p>
    <w:p w14:paraId="6BA8FA3E" w14:textId="120EAA3E" w:rsidR="00350650" w:rsidRDefault="00484BBC" w:rsidP="007D6332">
      <w:r w:rsidRPr="0010787C">
        <w:rPr>
          <w:noProof/>
        </w:rPr>
        <w:drawing>
          <wp:inline distT="0" distB="0" distL="0" distR="0" wp14:anchorId="286D4E19" wp14:editId="724327FF">
            <wp:extent cx="5271770" cy="2568575"/>
            <wp:effectExtent l="0" t="0" r="508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6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5BE20" w14:textId="329CBD7E" w:rsidR="00484BBC" w:rsidRDefault="00484BBC" w:rsidP="007D6332">
      <w:r>
        <w:rPr>
          <w:rFonts w:hint="eastAsia"/>
        </w:rPr>
        <w:t>图片1</w:t>
      </w:r>
    </w:p>
    <w:p w14:paraId="421E52B4" w14:textId="2057AB9E" w:rsidR="00484BBC" w:rsidRDefault="00484BBC" w:rsidP="007D6332"/>
    <w:p w14:paraId="5E5F9946" w14:textId="19A648BC" w:rsidR="00484BBC" w:rsidRDefault="00484BBC" w:rsidP="007D6332">
      <w:r>
        <w:rPr>
          <w:rFonts w:hint="eastAsia"/>
        </w:rPr>
        <w:t>图片2：</w:t>
      </w:r>
    </w:p>
    <w:p w14:paraId="1B41224D" w14:textId="7A9F7350" w:rsidR="00484BBC" w:rsidRDefault="00484BBC" w:rsidP="007D6332">
      <w:r>
        <w:object w:dxaOrig="3910" w:dyaOrig="7454" w14:anchorId="2CCD9A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95.65pt;height:372.85pt" o:ole="">
            <v:imagedata r:id="rId7" o:title=""/>
          </v:shape>
          <o:OLEObject Type="Embed" ProgID="Visio.Drawing.11" ShapeID="_x0000_i1031" DrawAspect="Content" ObjectID="_1637660569" r:id="rId8"/>
        </w:object>
      </w:r>
    </w:p>
    <w:p w14:paraId="5217CC95" w14:textId="7610482B" w:rsidR="0042300F" w:rsidRDefault="0042300F" w:rsidP="007D6332"/>
    <w:p w14:paraId="69AD83DE" w14:textId="40A8CB5E" w:rsidR="0042300F" w:rsidRDefault="0042300F" w:rsidP="007D6332"/>
    <w:p w14:paraId="268EA852" w14:textId="4766710D" w:rsidR="0042300F" w:rsidRDefault="0042300F" w:rsidP="007D6332">
      <w:r>
        <w:rPr>
          <w:rFonts w:hint="eastAsia"/>
        </w:rPr>
        <w:t>结束</w:t>
      </w:r>
    </w:p>
    <w:p w14:paraId="400BDC09" w14:textId="220516B8" w:rsidR="00705DD2" w:rsidRDefault="00705DD2" w:rsidP="007D6332"/>
    <w:p w14:paraId="56E7521A" w14:textId="1ED7E970" w:rsidR="00705DD2" w:rsidRDefault="00705DD2" w:rsidP="00705DD2">
      <w:pPr>
        <w:pStyle w:val="2"/>
      </w:pPr>
      <w:r>
        <w:rPr>
          <w:rFonts w:hint="eastAsia"/>
        </w:rPr>
        <w:t>内建画图</w:t>
      </w:r>
    </w:p>
    <w:p w14:paraId="38455554" w14:textId="7383A54D" w:rsidR="00705DD2" w:rsidRDefault="00EE3ACF" w:rsidP="007D6332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77EDBCB" wp14:editId="1374AAD4">
                <wp:extent cx="5274310" cy="3076575"/>
                <wp:effectExtent l="0" t="0" r="2540" b="952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5" name="矩形: 圆角 5"/>
                        <wps:cNvSpPr/>
                        <wps:spPr>
                          <a:xfrm>
                            <a:off x="544664" y="401541"/>
                            <a:ext cx="1176793" cy="958132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: 对角圆角 6"/>
                        <wps:cNvSpPr/>
                        <wps:spPr>
                          <a:xfrm>
                            <a:off x="2866445" y="1749287"/>
                            <a:ext cx="1439186" cy="648032"/>
                          </a:xfrm>
                          <a:prstGeom prst="round2Diag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42DF614" id="画布 4" o:spid="_x0000_s1026" editas="canvas" style="width:415.3pt;height:242.25pt;mso-position-horizontal-relative:char;mso-position-vertical-relative:line" coordsize="52743,30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">
                <v:shape id="_x0000_s1027" type="#_x0000_t75" style="position:absolute;width:52743;height:30765;visibility:visible;mso-wrap-style:square" filled="t">
                  <v:fill o:detectmouseclick="t"/>
                  <v:path o:connecttype="none"/>
                </v:shape>
                <v:roundrect id="矩形: 圆角 5" o:spid="_x0000_s1028" style="position:absolute;left:5446;top:4015;width:11768;height:9581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" fillcolor="#a5a5a5 [3206]" strokecolor="#525252 [1606]" strokeweight="1pt">
                  <v:stroke joinstyle="miter"/>
                </v:roundrect>
                <v:shape id="矩形: 对角圆角 6" o:spid="_x0000_s1029" style="position:absolute;left:28664;top:17492;width:14392;height:6481;visibility:visible;mso-wrap-style:square;v-text-anchor:middle" coordsize="1439186,6480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" path="m108007,l1439186,r,l1439186,540025v,59651,-48356,108007,-108007,108007l,648032r,l,108007c,48356,48356,,108007,xe" fillcolor="#4472c4 [3204]" strokecolor="#1f3763 [1604]" strokeweight="1pt">
                  <v:stroke joinstyle="miter"/>
                  <v:path arrowok="t" o:connecttype="custom" o:connectlocs="108007,0;1439186,0;1439186,0;1439186,540025;1331179,648032;0,648032;0,648032;0,108007;108007,0" o:connectangles="0,0,0,0,0,0,0,0,0"/>
                </v:shape>
                <w10:anchorlock/>
              </v:group>
            </w:pict>
          </mc:Fallback>
        </mc:AlternateContent>
      </w:r>
    </w:p>
    <w:p w14:paraId="1C69673F" w14:textId="6072117C" w:rsidR="00E56C09" w:rsidRPr="007D6332" w:rsidRDefault="00E56C09" w:rsidP="007D6332">
      <w:pPr>
        <w:rPr>
          <w:rFonts w:hint="eastAsia"/>
        </w:rPr>
      </w:pPr>
      <w:r>
        <w:rPr>
          <w:rFonts w:hint="eastAsia"/>
        </w:rPr>
        <w:t>画图</w:t>
      </w:r>
      <w:bookmarkStart w:id="0" w:name="_GoBack"/>
      <w:bookmarkEnd w:id="0"/>
    </w:p>
    <w:sectPr w:rsidR="00E56C09" w:rsidRPr="007D63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C94"/>
    <w:rsid w:val="00025F66"/>
    <w:rsid w:val="000534D0"/>
    <w:rsid w:val="00127094"/>
    <w:rsid w:val="001C760C"/>
    <w:rsid w:val="001F4D9A"/>
    <w:rsid w:val="002070C0"/>
    <w:rsid w:val="002A1A77"/>
    <w:rsid w:val="00350650"/>
    <w:rsid w:val="0042300F"/>
    <w:rsid w:val="00484BBC"/>
    <w:rsid w:val="0052070A"/>
    <w:rsid w:val="00705DD2"/>
    <w:rsid w:val="007D6332"/>
    <w:rsid w:val="007F3BCB"/>
    <w:rsid w:val="00AC27A2"/>
    <w:rsid w:val="00AC7C94"/>
    <w:rsid w:val="00B03699"/>
    <w:rsid w:val="00BD4C2B"/>
    <w:rsid w:val="00D346E2"/>
    <w:rsid w:val="00D65C62"/>
    <w:rsid w:val="00E37592"/>
    <w:rsid w:val="00E56C09"/>
    <w:rsid w:val="00EE3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7258CE"/>
  <w15:chartTrackingRefBased/>
  <w15:docId w15:val="{9EC1D7C9-83B0-490D-9A5F-030EB07A3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D63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D633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D633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D633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a4"/>
    <w:uiPriority w:val="99"/>
    <w:semiHidden/>
    <w:unhideWhenUsed/>
    <w:rsid w:val="00484BBC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484BB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18</Words>
  <Characters>108</Characters>
  <Application>Microsoft Office Word</Application>
  <DocSecurity>0</DocSecurity>
  <Lines>1</Lines>
  <Paragraphs>1</Paragraphs>
  <ScaleCrop>false</ScaleCrop>
  <Company/>
  <LinksUpToDate>false</LinksUpToDate>
  <CharactersWithSpaces>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黎 慧剑</dc:creator>
  <cp:keywords/>
  <dc:description/>
  <cp:lastModifiedBy>黎 慧剑</cp:lastModifiedBy>
  <cp:revision>25</cp:revision>
  <dcterms:created xsi:type="dcterms:W3CDTF">2019-12-12T04:48:00Z</dcterms:created>
  <dcterms:modified xsi:type="dcterms:W3CDTF">2019-12-12T04:56:00Z</dcterms:modified>
</cp:coreProperties>
</file>